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</w:p>
        </w:tc>
        <w:tc>
          <w:tcPr>
            <w:tcW w:w="4253" w:type="dxa"/>
            <w:gridSpan w:val="2"/>
          </w:tcPr>
          <w:p w14:paraId="3B1B9EFB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292.8pt;height:317.75pt" o:ole="">
            <v:imagedata r:id="rId9" o:title=""/>
          </v:shape>
          <o:OLEObject Type="Embed" ProgID="Visio.Drawing.15" ShapeID="_x0000_i1042" DrawAspect="Content" ObjectID="_1685996693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0288" behindDoc="0" locked="0" layoutInCell="1" allowOverlap="1" wp14:anchorId="16F7E76C" wp14:editId="57328F9C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558004D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4BB474EF" w:rsidR="00435309" w:rsidRPr="00435309" w:rsidRDefault="009B1A0B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017652CE" wp14:editId="24B3D59B">
            <wp:simplePos x="0" y="0"/>
            <wp:positionH relativeFrom="margin">
              <wp:align>center</wp:align>
            </wp:positionH>
            <wp:positionV relativeFrom="paragraph">
              <wp:posOffset>196676</wp:posOffset>
            </wp:positionV>
            <wp:extent cx="4241165" cy="4030345"/>
            <wp:effectExtent l="19050" t="19050" r="26035" b="27305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1165" cy="40303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3129ED2B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F338D9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B82B482" w14:textId="7053AC6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509C8B4" w14:textId="736580C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80A0E8A" w14:textId="2476ED6A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91EEAC2" w14:textId="2220E82C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377B5B3" w14:textId="02828C71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5527A8E" w14:textId="28347993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28BAAC" w14:textId="358E09CA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51A51CB" w14:textId="7DC09E93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7E7311E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4A7F1D89" w:rsidR="00C558F3" w:rsidRPr="00435309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00BD351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=  …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>…………………</w:t>
      </w:r>
    </w:p>
    <w:p w14:paraId="60B6871E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= ……………………</w:t>
      </w:r>
    </w:p>
    <w:p w14:paraId="556A68AF" w14:textId="77777777" w:rsidR="00025AA6" w:rsidRPr="00F8655A" w:rsidRDefault="00025AA6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3F92193" w14:textId="44000B29" w:rsidR="00664A9F" w:rsidRPr="00EE30D6" w:rsidRDefault="00812029" w:rsidP="00664A9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.</w:t>
      </w:r>
    </w:p>
    <w:p w14:paraId="6FAFCBD9" w14:textId="702F58BE" w:rsidR="00025AA6" w:rsidRPr="00EE30D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level.</w:t>
      </w:r>
    </w:p>
    <w:p w14:paraId="713B8F6D" w14:textId="636C5DAB" w:rsidR="007B435B" w:rsidRPr="0051291D" w:rsidRDefault="00456498" w:rsidP="00EE30D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14FA30FA" w14:textId="77777777" w:rsidR="00456498" w:rsidRPr="00F8655A" w:rsidRDefault="00456498" w:rsidP="00C558F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24130FB1" w14:textId="7777777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br w:type="page"/>
      </w:r>
    </w:p>
    <w:p w14:paraId="3A629904" w14:textId="4F5251A5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complementary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77777777" w:rsidR="00471DF0" w:rsidRPr="00F8655A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14E1DDFC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33492B49" w14:textId="380DC92A" w:rsidR="000F3A35" w:rsidRPr="00F8655A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..</w:t>
      </w:r>
    </w:p>
    <w:p w14:paraId="646AD3F2" w14:textId="2A3C899D" w:rsidR="003210D9" w:rsidRPr="00B5063F" w:rsidRDefault="000F3A35" w:rsidP="00B5063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</w:t>
      </w: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70FFC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F1091F0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9BB8392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B35AA5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A94748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92058BD" w14:textId="77777777" w:rsidR="0092793D" w:rsidRPr="00F8655A" w:rsidRDefault="0092793D" w:rsidP="008E7B4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8F944B9" w14:textId="77777777" w:rsidR="00471DF0" w:rsidRDefault="00471DF0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0D46961" w14:textId="6F780295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A07F0F5" w14:textId="4DB3D752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7584959" w14:textId="610285AA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8CEBCA6" w14:textId="77777777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495B237" w14:textId="77777777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476ED7B1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173DA94B" w14:textId="0FCEBC91" w:rsidR="004F6D27" w:rsidRPr="00F8655A" w:rsidRDefault="006F7A64" w:rsidP="004F6D27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CD14320" wp14:editId="1A2B725B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77777777" w:rsidR="004F6D27" w:rsidRPr="00F8655A" w:rsidRDefault="004F6D2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6F6D363E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.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414B059" w14:textId="77777777" w:rsidR="00E70678" w:rsidRPr="00F8655A" w:rsidRDefault="00E70678" w:rsidP="004F6D27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77777777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= ………………………...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BCF999B" w14:textId="402D9446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1757EE43" w14:textId="77777777" w:rsidR="004F6D27" w:rsidRPr="003753B4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  <w:r w:rsidR="003753B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</w:p>
    <w:p w14:paraId="235C3158" w14:textId="77777777" w:rsidR="004F6D27" w:rsidRPr="00F8655A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 ………………………………..</w:t>
      </w:r>
    </w:p>
    <w:sectPr w:rsidR="004F6D27" w:rsidRPr="00F8655A" w:rsidSect="007C7401">
      <w:headerReference w:type="default" r:id="rId17"/>
      <w:footerReference w:type="default" r:id="rId18"/>
      <w:pgSz w:w="11906" w:h="16838" w:code="9"/>
      <w:pgMar w:top="1440" w:right="1440" w:bottom="1440" w:left="144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C6687C" w14:textId="77777777" w:rsidR="00A32EB2" w:rsidRDefault="00A32EB2" w:rsidP="00CD5827">
      <w:pPr>
        <w:spacing w:after="0" w:line="240" w:lineRule="auto"/>
      </w:pPr>
      <w:r>
        <w:separator/>
      </w:r>
    </w:p>
  </w:endnote>
  <w:endnote w:type="continuationSeparator" w:id="0">
    <w:p w14:paraId="443D0669" w14:textId="77777777" w:rsidR="00A32EB2" w:rsidRDefault="00A32EB2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4A5F5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E8A01E" w14:textId="77777777" w:rsidR="00A32EB2" w:rsidRDefault="00A32EB2" w:rsidP="00CD5827">
      <w:pPr>
        <w:spacing w:after="0" w:line="240" w:lineRule="auto"/>
      </w:pPr>
      <w:r>
        <w:separator/>
      </w:r>
    </w:p>
  </w:footnote>
  <w:footnote w:type="continuationSeparator" w:id="0">
    <w:p w14:paraId="199A5DE7" w14:textId="77777777" w:rsidR="00A32EB2" w:rsidRDefault="00A32EB2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2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A1"/>
    <w:rsid w:val="00025AA6"/>
    <w:rsid w:val="00046DDE"/>
    <w:rsid w:val="00055241"/>
    <w:rsid w:val="00093DE8"/>
    <w:rsid w:val="000F3A35"/>
    <w:rsid w:val="000F7E70"/>
    <w:rsid w:val="00176CA1"/>
    <w:rsid w:val="00197FCE"/>
    <w:rsid w:val="002137AB"/>
    <w:rsid w:val="00230B67"/>
    <w:rsid w:val="00294949"/>
    <w:rsid w:val="002B3E8C"/>
    <w:rsid w:val="0030221C"/>
    <w:rsid w:val="003210D9"/>
    <w:rsid w:val="003753B4"/>
    <w:rsid w:val="00387832"/>
    <w:rsid w:val="00393DE2"/>
    <w:rsid w:val="003C7654"/>
    <w:rsid w:val="00421BB4"/>
    <w:rsid w:val="004342D7"/>
    <w:rsid w:val="00435309"/>
    <w:rsid w:val="00456498"/>
    <w:rsid w:val="00471DF0"/>
    <w:rsid w:val="004A5F53"/>
    <w:rsid w:val="004F68D7"/>
    <w:rsid w:val="004F6D27"/>
    <w:rsid w:val="0051291D"/>
    <w:rsid w:val="00517925"/>
    <w:rsid w:val="0054268C"/>
    <w:rsid w:val="00542B76"/>
    <w:rsid w:val="005701E1"/>
    <w:rsid w:val="00576365"/>
    <w:rsid w:val="00592FA1"/>
    <w:rsid w:val="00593B87"/>
    <w:rsid w:val="005D085A"/>
    <w:rsid w:val="005F1FBE"/>
    <w:rsid w:val="00664A9F"/>
    <w:rsid w:val="006968AD"/>
    <w:rsid w:val="006A0B6E"/>
    <w:rsid w:val="006A5C59"/>
    <w:rsid w:val="006B70BA"/>
    <w:rsid w:val="006E53DA"/>
    <w:rsid w:val="006F7A64"/>
    <w:rsid w:val="00713222"/>
    <w:rsid w:val="00754B45"/>
    <w:rsid w:val="00786FA7"/>
    <w:rsid w:val="007A2D98"/>
    <w:rsid w:val="007B0B8B"/>
    <w:rsid w:val="007B435B"/>
    <w:rsid w:val="007C7401"/>
    <w:rsid w:val="007D0723"/>
    <w:rsid w:val="00812029"/>
    <w:rsid w:val="008361E8"/>
    <w:rsid w:val="008430F6"/>
    <w:rsid w:val="00847156"/>
    <w:rsid w:val="008E7B44"/>
    <w:rsid w:val="00924227"/>
    <w:rsid w:val="0092793D"/>
    <w:rsid w:val="009640D5"/>
    <w:rsid w:val="00971316"/>
    <w:rsid w:val="0097709A"/>
    <w:rsid w:val="009B1A0B"/>
    <w:rsid w:val="009F1D8C"/>
    <w:rsid w:val="00A02B18"/>
    <w:rsid w:val="00A1064D"/>
    <w:rsid w:val="00A16C68"/>
    <w:rsid w:val="00A32EB2"/>
    <w:rsid w:val="00A42CDD"/>
    <w:rsid w:val="00A577AA"/>
    <w:rsid w:val="00B15852"/>
    <w:rsid w:val="00B215A1"/>
    <w:rsid w:val="00B5063F"/>
    <w:rsid w:val="00B72B1D"/>
    <w:rsid w:val="00BF52F7"/>
    <w:rsid w:val="00C558F3"/>
    <w:rsid w:val="00C96EC1"/>
    <w:rsid w:val="00CB0984"/>
    <w:rsid w:val="00CD5827"/>
    <w:rsid w:val="00CE604A"/>
    <w:rsid w:val="00DA290B"/>
    <w:rsid w:val="00DA36DF"/>
    <w:rsid w:val="00DB3545"/>
    <w:rsid w:val="00E01A68"/>
    <w:rsid w:val="00E232A2"/>
    <w:rsid w:val="00E25192"/>
    <w:rsid w:val="00E27E6D"/>
    <w:rsid w:val="00E346FD"/>
    <w:rsid w:val="00E70678"/>
    <w:rsid w:val="00EB08C6"/>
    <w:rsid w:val="00ED3AA5"/>
    <w:rsid w:val="00EE30D6"/>
    <w:rsid w:val="00EF5F26"/>
    <w:rsid w:val="00F10A97"/>
    <w:rsid w:val="00F634F1"/>
    <w:rsid w:val="00F636F9"/>
    <w:rsid w:val="00F8655A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7E449E2-8A16-453B-B913-85383F714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D0D973-53D0-41FF-833A-114034FBD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6</Pages>
  <Words>575</Words>
  <Characters>328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32</cp:revision>
  <cp:lastPrinted>2015-12-03T05:27:00Z</cp:lastPrinted>
  <dcterms:created xsi:type="dcterms:W3CDTF">2021-05-22T12:47:00Z</dcterms:created>
  <dcterms:modified xsi:type="dcterms:W3CDTF">2021-06-23T18:08:00Z</dcterms:modified>
</cp:coreProperties>
</file>